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F117FD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37940</wp:posOffset>
            </wp:positionH>
            <wp:positionV relativeFrom="paragraph">
              <wp:posOffset>223520</wp:posOffset>
            </wp:positionV>
            <wp:extent cx="1521460" cy="1151890"/>
            <wp:effectExtent l="0" t="0" r="254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221" t="35454" r="31007" b="25488"/>
                    <a:stretch>
                      <a:fillRect/>
                    </a:stretch>
                  </pic:blipFill>
                  <pic:spPr>
                    <a:xfrm>
                      <a:off x="0" y="0"/>
                      <a:ext cx="1521725" cy="115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E1B8F3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</w:t>
      </w:r>
      <w:r>
        <w:rPr>
          <w:rFonts w:hint="eastAsia"/>
          <w:szCs w:val="21"/>
          <w:lang w:val="en-US" w:eastAsia="zh-CN"/>
        </w:rPr>
        <w:t>90</w:t>
      </w:r>
      <w:r>
        <w:rPr>
          <w:rFonts w:hint="eastAsia"/>
          <w:szCs w:val="21"/>
        </w:rPr>
        <w:t>0~50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A2619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8FEEF0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AD75A53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5559FF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68DD11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5dBc</w:t>
      </w:r>
    </w:p>
    <w:p w14:paraId="69C7FE5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61711AA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1603C9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4BEA08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2D9820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A39EE9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94D889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950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D110B00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AF78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22CAA0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806C7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04A69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AF09F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AE01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8C855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981DB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601D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4259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022F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A753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F017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98E64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0B8B3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04FB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5E36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DB80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DEFD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2E0A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6ECA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F9D06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1BB5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F939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34CE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D63B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93CF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F1E0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5708E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33F2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7AF9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BBA3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FAD5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AB39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1570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53E0297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617F19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C4998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E071C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89F75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D6A91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850D30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D5A42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84F4ED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EA549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E003D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4633A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25A13C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960FB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2AF53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7AF2C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9FAC6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85628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489F8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E8EA5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250BD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94B97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C10DA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8F5AA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F6F8C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68FCF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DC2FA65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ADE2C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1295C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E05C1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5200D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6A9C31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D70C41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5DA3A1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043CB4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C98EA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16155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65B539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9D3A01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2D93F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1EDEA0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196938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A9C9F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38CDE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B7E2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49F6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0DE35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60F5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ED7ED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C0F1A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F0F1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6711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64D8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D921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E1A7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8EE0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635E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BC84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604550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A5FB8C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4DA13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E2A5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D4B1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A25FB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E5256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F3D9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E8CB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8C80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7B44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27749F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84F4D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555E6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F9EB9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B6EB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28296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E9FB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9B33F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22B227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D0F09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9CCB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6AA2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33AA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4B0C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4EB8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0B04D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745C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EF0B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D7BA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295CB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A79B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DC69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D98F3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214C8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2E1C17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7B416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43BE218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8B20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998DC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22CEB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DADD5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8199BC7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755D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3" w:type="dxa"/>
            <w:vAlign w:val="center"/>
          </w:tcPr>
          <w:p w14:paraId="3AAA2E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2" w:type="dxa"/>
            <w:vAlign w:val="center"/>
          </w:tcPr>
          <w:p w14:paraId="0881C8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1FA452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865F3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D1E75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006DC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6D0DC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5FFFB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BC44D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3DA0CE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12CD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3F8A5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564F73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BC1AB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C1FE0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491928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CFC4B6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ABDEE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00762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E0D5F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B76420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D49D4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3B6477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F606E2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CFAD3F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2C81F1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DE3DB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CE8A7E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451FD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5A2267B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307BD71D">
            <w:pPr>
              <w:pStyle w:val="15"/>
              <w:adjustRightInd/>
              <w:jc w:val="center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</w:p>
        </w:tc>
      </w:tr>
      <w:tr w14:paraId="2E11B88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221BFE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5E9610C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41CEA6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</w:trPr>
        <w:tc>
          <w:tcPr>
            <w:tcW w:w="9628" w:type="dxa"/>
            <w:gridSpan w:val="2"/>
          </w:tcPr>
          <w:p w14:paraId="5EFFE88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73F3FC5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9DFFAD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bookmarkStart w:id="3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276350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3"/>
          </w:p>
        </w:tc>
      </w:tr>
    </w:tbl>
    <w:p w14:paraId="27E66F1D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08844EE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11FEE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8CD2F7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62A0103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2E42F23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65F32F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CC31AC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E68449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14350</wp:posOffset>
            </wp:positionH>
            <wp:positionV relativeFrom="paragraph">
              <wp:posOffset>2921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77656A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AFFAF2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67A1C9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BECB6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27687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3B486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6B65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85DD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B921B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D6E1F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BB07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A9333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FB08BB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3F3461C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453BF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3A25C5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CE28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DDD11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B38C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3C28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421B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CED07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3F508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30D73A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6BABF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BA54D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EED097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41359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621F3CB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B60D3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83ACB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F0F15D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57C2B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10DC92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2A8A8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95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C1444C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0-50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7CE66D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684EBA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24988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95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2E66E9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0-50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38CA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43CF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12F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462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2E4F48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8</Characters>
  <Lines>235</Lines>
  <Paragraphs>195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11T08:35:00Z</dcterms:created>
  <dc:creator>微软用户</dc:creator>
  <cp:lastModifiedBy>WPS_1666786711</cp:lastModifiedBy>
  <cp:lastPrinted>2021-12-22T09:07:00Z</cp:lastPrinted>
  <dcterms:modified xsi:type="dcterms:W3CDTF">2026-01-29T03:33:54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A9889A946A9465D88134DBED5EC15B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